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9EBB"/>
    <a:srgbClr val="5A7993"/>
    <a:srgbClr val="0638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600" autoAdjust="0"/>
    <p:restoredTop sz="94660"/>
  </p:normalViewPr>
  <p:slideViewPr>
    <p:cSldViewPr snapToGrid="0">
      <p:cViewPr>
        <p:scale>
          <a:sx n="75" d="100"/>
          <a:sy n="75" d="100"/>
        </p:scale>
        <p:origin x="1050" y="9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5478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1833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1583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82960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2670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439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1422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501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6394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9851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6184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4568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032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452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7217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886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517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83637B-6E4A-4491-8AE9-A3DE6F44193F}" type="datetimeFigureOut">
              <a:rPr lang="en-US" smtClean="0"/>
              <a:t>2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69C00C-B637-4E60-ADB7-20B7B30724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63662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  <p:sldLayoutId id="2147483747" r:id="rId15"/>
    <p:sldLayoutId id="2147483748" r:id="rId16"/>
    <p:sldLayoutId id="214748374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100000">
              <a:srgbClr val="5A7993"/>
            </a:gs>
            <a:gs pos="8000">
              <a:srgbClr val="063874"/>
            </a:gs>
          </a:gsLst>
          <a:lin ang="612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s://www.nist.gov/sites/default/files/images/2017/12/08/composite_hero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500"/>
                    </a14:imgEffect>
                    <a14:imgEffect>
                      <a14:saturation sat="0"/>
                    </a14:imgEffect>
                    <a14:imgEffect>
                      <a14:brightnessContrast bright="38000" contrast="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466975"/>
            <a:ext cx="4705349" cy="1938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705351" y="2466975"/>
            <a:ext cx="7486650" cy="1938992"/>
          </a:xfrm>
          <a:prstGeom prst="rect">
            <a:avLst/>
          </a:prstGeom>
          <a:solidFill>
            <a:srgbClr val="769EBB"/>
          </a:solidFill>
        </p:spPr>
        <p:txBody>
          <a:bodyPr wrap="square" rtlCol="0">
            <a:spAutoFit/>
          </a:bodyPr>
          <a:lstStyle/>
          <a:p>
            <a:r>
              <a:rPr lang="ro-RO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tomatizarea casei cu echipamente Z-Wave interconectate, folosind Inteligență Artificială pentru interfațare</a:t>
            </a:r>
            <a:endParaRPr lang="ro-RO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o-RO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o-RO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14901" y="4686300"/>
            <a:ext cx="22108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solvent,</a:t>
            </a:r>
          </a:p>
          <a:p>
            <a:r>
              <a:rPr lang="ro-RO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viu Flavius Brînză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820151" y="5572125"/>
            <a:ext cx="32092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ordonator ştiinţific,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o-RO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f. univ. dr. Monica CIACA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4375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73750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hitectura componentelor software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81400" y="927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442155"/>
              </p:ext>
            </p:extLst>
          </p:nvPr>
        </p:nvGraphicFramePr>
        <p:xfrm>
          <a:off x="1881187" y="1233270"/>
          <a:ext cx="9957385" cy="377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4" imgW="10715692" imgH="4057689" progId="Visio.Drawing.15">
                  <p:embed/>
                </p:oleObj>
              </mc:Choice>
              <mc:Fallback>
                <p:oleObj name="Visio" r:id="rId4" imgW="10715692" imgH="40576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81187" y="1233270"/>
                        <a:ext cx="9957385" cy="3770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433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19543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fața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81400" y="927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927100"/>
            <a:ext cx="6553200" cy="5126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2592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41501" y="14715"/>
            <a:ext cx="21082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ivația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41501" y="1184093"/>
            <a:ext cx="6528326" cy="28069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rea unei soluții de casă inteligentă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fline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osind echipamente simple și accesibile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ționând prin limbaj natural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ilizând o rețea neuronală pentru clasificare</a:t>
            </a:r>
          </a:p>
          <a:p>
            <a:pPr marL="1371600" lvl="2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onectat prin protocolul Z-Wave</a:t>
            </a:r>
            <a:endParaRPr lang="en-US" sz="2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41501" y="4391018"/>
            <a:ext cx="7734300" cy="96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iozitatea îmbinării domeniilor Internetul Lucrurilor (IoT) </a:t>
            </a:r>
          </a:p>
          <a:p>
            <a:pPr>
              <a:lnSpc>
                <a:spcPct val="150000"/>
              </a:lnSpc>
            </a:pPr>
            <a:r>
              <a:rPr lang="ro-RO" sz="2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 Inteligență Artificială (A.I.)</a:t>
            </a:r>
            <a:endParaRPr lang="en-US" sz="2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643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95612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etul lucrurilor și automatizare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0" name="Picture 2" descr="http://guardtronic.com/guardtronic/wp-content/uploads/2017/08/Smart-Hom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3475" y="3714425"/>
            <a:ext cx="3438525" cy="3153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05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39083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tocolul Z-Wave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38399" y="5424022"/>
            <a:ext cx="3340901" cy="14212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911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96449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țea neuronală pentru clasificare, </a:t>
            </a:r>
            <a:r>
              <a:rPr lang="ro-RO" sz="3600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ed forward</a:t>
            </a:r>
            <a:endParaRPr lang="en-US" sz="36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038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36644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darea </a:t>
            </a:r>
            <a:r>
              <a:rPr lang="ro-RO" sz="3600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Hot</a:t>
            </a:r>
            <a:endParaRPr lang="en-US" sz="36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341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46647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-RED (Fron End)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541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3954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ython (Back End)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29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841501" y="38100"/>
            <a:ext cx="76059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hitectura componentelor hardware</a:t>
            </a:r>
            <a:endParaRPr lang="en-US" sz="3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1841500" cy="6867526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81400" y="927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985991"/>
              </p:ext>
            </p:extLst>
          </p:nvPr>
        </p:nvGraphicFramePr>
        <p:xfrm>
          <a:off x="2781300" y="722531"/>
          <a:ext cx="7669706" cy="344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7229520" imgH="3247958" progId="Visio.Drawing.15">
                  <p:embed/>
                </p:oleObj>
              </mc:Choice>
              <mc:Fallback>
                <p:oleObj name="Visio" r:id="rId4" imgW="7229520" imgH="32479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722531"/>
                        <a:ext cx="7669706" cy="3441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691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Circuit]]</Template>
  <TotalTime>52</TotalTime>
  <Words>102</Words>
  <Application>Microsoft Office PowerPoint</Application>
  <PresentationFormat>Widescreen</PresentationFormat>
  <Paragraphs>23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Times New Roman</vt:lpstr>
      <vt:lpstr>Trebuchet MS</vt:lpstr>
      <vt:lpstr>Tw Cen MT</vt:lpstr>
      <vt:lpstr>Circuit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Windows User</cp:lastModifiedBy>
  <cp:revision>12</cp:revision>
  <dcterms:created xsi:type="dcterms:W3CDTF">2019-02-04T22:05:31Z</dcterms:created>
  <dcterms:modified xsi:type="dcterms:W3CDTF">2019-02-04T22:57:49Z</dcterms:modified>
</cp:coreProperties>
</file>